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734" r:id="rId3"/>
    <p:sldId id="735" r:id="rId4"/>
    <p:sldId id="257" r:id="rId5"/>
    <p:sldId id="730" r:id="rId6"/>
    <p:sldId id="731" r:id="rId7"/>
    <p:sldId id="729" r:id="rId8"/>
    <p:sldId id="732" r:id="rId9"/>
    <p:sldId id="268" r:id="rId10"/>
    <p:sldId id="264" r:id="rId11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548" autoAdjust="0"/>
    <p:restoredTop sz="91677" autoAdjust="0"/>
  </p:normalViewPr>
  <p:slideViewPr>
    <p:cSldViewPr>
      <p:cViewPr>
        <p:scale>
          <a:sx n="75" d="100"/>
          <a:sy n="75" d="100"/>
        </p:scale>
        <p:origin x="811" y="125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3" d="100"/>
          <a:sy n="63" d="100"/>
        </p:scale>
        <p:origin x="3120" y="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21/xxxxr0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B9CF26-8FC1-4244-A4C2-7BD575204F1F}" type="datetime1">
              <a:rPr lang="en-US" smtClean="0"/>
              <a:t>11/10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Samsung Research Americ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21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5AF21B2E-59E6-4ABB-B398-2F7D4E268706}" type="datetime1">
              <a:rPr lang="en-US" smtClean="0"/>
              <a:t>11/10/2023</a:t>
            </a:fld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Samsung Research America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0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2901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3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7626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4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02632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48380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7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32844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8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78254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9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5496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7162800" y="6494673"/>
            <a:ext cx="4246027" cy="24087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Rubayet Shafin, Samsung Research Americ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Research America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Research America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Research America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Research Americ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Research Americ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505622"/>
            <a:ext cx="4246027" cy="2189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599493" y="333375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3/1929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606425"/>
            <a:ext cx="10415016" cy="13335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P2P Resource Management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656807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11-01-2023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/>
              <a:t>Rubayet Shafin, Samsung Research America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96345"/>
              </p:ext>
            </p:extLst>
          </p:nvPr>
        </p:nvGraphicFramePr>
        <p:xfrm>
          <a:off x="995363" y="2432050"/>
          <a:ext cx="10934700" cy="297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" name="Document" r:id="rId4" imgW="10531123" imgH="2882580" progId="Word.Document.8">
                  <p:embed/>
                </p:oleObj>
              </mc:Choice>
              <mc:Fallback>
                <p:oleObj name="Document" r:id="rId4" imgW="10531123" imgH="288258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3" y="2432050"/>
                        <a:ext cx="10934700" cy="29797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600" dirty="0"/>
              <a:t>[1] </a:t>
            </a:r>
            <a:r>
              <a:rPr lang="en-US" sz="1600" dirty="0"/>
              <a:t>W.B. Lee et.al., IEEE 802.11-22/932r0, “Thoughts on Beyond 802.11be”, July 2022.</a:t>
            </a:r>
            <a:endParaRPr lang="en-US" altLang="zh-CN" sz="1600" dirty="0"/>
          </a:p>
          <a:p>
            <a:r>
              <a:rPr lang="en-US" altLang="zh-CN" sz="1600" dirty="0"/>
              <a:t>[2] R. Shafin et.al., IEEE 802.11-22/1528r1, “Enhanced Device Connectivity with Robust QoS Support”, Sept 2022.</a:t>
            </a:r>
          </a:p>
          <a:p>
            <a:r>
              <a:rPr lang="en-US" sz="1600" dirty="0"/>
              <a:t>[3] R. Shafin et.al., IEEE 802.11-23/294r1, “Channel Usage Enhancements for P2P in UHR”, May 2023.</a:t>
            </a:r>
          </a:p>
          <a:p>
            <a:r>
              <a:rPr lang="en-US" sz="1600" dirty="0"/>
              <a:t>[4] R. Shafin et.al., IEEE 802.11-23/1424r0, “Follow-up on peer-to-peer (P2P) communication for UHR”, Sept 2023.</a:t>
            </a:r>
          </a:p>
          <a:p>
            <a:endParaRPr lang="en-US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In this contribution, we discuss possible enhancements for improved P2P communication on the base channel (i.e. the channel on which the associating infrastructure AP operates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 dirty="0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1320164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853303" y="333375"/>
            <a:ext cx="10361084" cy="1065213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Introduction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104290" y="1143000"/>
            <a:ext cx="12087710" cy="51816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b="0" dirty="0"/>
              <a:t>P2P communications, for most consumer devices, can be categorized based on types of operating channels—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1800" b="1" dirty="0"/>
              <a:t>Base-channel P2P: </a:t>
            </a:r>
            <a:r>
              <a:rPr lang="en-GB" sz="1800" b="0" dirty="0"/>
              <a:t>When the P2P clients </a:t>
            </a:r>
            <a:r>
              <a:rPr lang="en-GB" sz="1800" dirty="0"/>
              <a:t>operate on the channel where the infrastructure AP operates.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1800" b="1" dirty="0"/>
              <a:t>Off-channel P2P: </a:t>
            </a:r>
            <a:r>
              <a:rPr lang="en-GB" sz="1800" dirty="0"/>
              <a:t>When the P2P clients operate on the channels different from the AP’s channel.</a:t>
            </a:r>
            <a:endParaRPr lang="en-GB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1800" b="0" dirty="0"/>
              <a:t>A P2P device with concurrent operation (i.e. a device that operates in a P2P group and also is a member of a WLAN network) typically switches between the base channel and the off-channel(s)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1800" b="0" dirty="0"/>
              <a:t>The dwelling time in the base channel and the off-channel for P2P communication is roughly equal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1800" b="0" dirty="0"/>
              <a:t>With the increased network load and the demand for low-latency, high-throughput P2P traffic, it is important to improve the P2P operation efficiency in both the base channel and the off-channel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1800" b="0" dirty="0"/>
              <a:t>In [3], [4], we highlighted some of the possible mechanisms to assist P2P operation on the off-channels by enhancing baseline Channel Usage and Peer-to-Peer TWT features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1800" b="0" dirty="0"/>
              <a:t>Most work still needs to be done to better facilitate the base-channel P2P operation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8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 dirty="0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3980488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914401" y="685801"/>
            <a:ext cx="10361084" cy="604837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otivation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104291" y="1248412"/>
            <a:ext cx="6851561" cy="500697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b="0" dirty="0"/>
              <a:t>Efficient and effective Peer-to-peer (P2P) communication is extremely important for various applications. </a:t>
            </a:r>
            <a:r>
              <a:rPr lang="en-GB" sz="1800" b="0" dirty="0"/>
              <a:t>In [1],[2], we highlighted some of the potential technologies for improved peer-to-peer (P2P) operation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b="0" dirty="0"/>
              <a:t>At present, AP is essentially hands-off for any P2P communication in the network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b="0" dirty="0"/>
              <a:t>In a congested network, this may inhibit the timely delivery of P2P traffic 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b="0" dirty="0"/>
              <a:t>For base-channel P2P operation, the AP should be involved in QoS provisioning for P2P communications for non-AP STAs. 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b="0" dirty="0"/>
              <a:t>In this contribution, we highlight some aspects of how to improve the interaction between the WLAN network and P2P groups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 dirty="0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9A1BDCE-716D-45E5-B27E-0E8D97AEA8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1140170"/>
              </p:ext>
            </p:extLst>
          </p:nvPr>
        </p:nvGraphicFramePr>
        <p:xfrm>
          <a:off x="6955852" y="1751014"/>
          <a:ext cx="4877301" cy="2744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4" imgW="9341766" imgH="5257611" progId="Visio.Drawing.15">
                  <p:embed/>
                </p:oleObj>
              </mc:Choice>
              <mc:Fallback>
                <p:oleObj name="Visio" r:id="rId4" imgW="9341766" imgH="5257611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18E7DD71-B948-4790-A6B1-06A2F5CCC4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5852" y="1751014"/>
                        <a:ext cx="4877301" cy="27447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5609CC22-0271-4059-B1A8-2E87314EDAAD}"/>
              </a:ext>
            </a:extLst>
          </p:cNvPr>
          <p:cNvSpPr/>
          <p:nvPr/>
        </p:nvSpPr>
        <p:spPr>
          <a:xfrm>
            <a:off x="7476743" y="4724400"/>
            <a:ext cx="4356410" cy="864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 sz="16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scenario for latency-sensitive P2P traffic between the HMD and the companion device. AR/VR/XR are typical application scenarios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Existing P2P-Infra interaction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210722" y="1258724"/>
            <a:ext cx="8323678" cy="5051647"/>
          </a:xfrm>
          <a:ln/>
        </p:spPr>
        <p:txBody>
          <a:bodyPr/>
          <a:lstStyle/>
          <a:p>
            <a:pPr marL="0" indent="0"/>
            <a:endParaRPr lang="en-US" altLang="zh-CN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/>
              <a:t>Currently, any assistance from the infrastructure AP for P2P communication is on a per-STA basi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/>
              <a:t>When a TXOP is allocated to a STA for P2P, only that STA can utilize the TXOP for transmitting to its peer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/>
              <a:t>If the TXOP-recipient STA intends to receive frames from its peer device during the TXOP allocated by the AP, then the TXOP recipient STA can transition to a role of mobile AP in order to solicit the transmission from the peer STA, which again is in a per-peer-STA basis.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dirty="0"/>
              <a:t>This is illustrated in the figure where STA1 is associated with the infrastructure AP and receives a TXOP from the AP. STA1 then assumes the role of a mobile AP and allocates a portion of the TXOP to facilitate the transmission from STA3, which might not be associated with the same (or any) infrastructure AP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/>
              <a:t>This process naturally increases the latency as the P2P group size increases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F6A0CAD-50B2-4A80-B3A8-A9DF44C68B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63000" y="871205"/>
            <a:ext cx="3294478" cy="4809349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55771815-06E7-4F0B-AAEF-28C1DE029930}"/>
              </a:ext>
            </a:extLst>
          </p:cNvPr>
          <p:cNvSpPr/>
          <p:nvPr/>
        </p:nvSpPr>
        <p:spPr>
          <a:xfrm>
            <a:off x="9256938" y="5732706"/>
            <a:ext cx="2657839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chemeClr val="tx1"/>
                </a:solidFill>
              </a:rPr>
              <a:t>Figure:</a:t>
            </a:r>
            <a:r>
              <a:rPr lang="en-US" sz="1400" dirty="0">
                <a:solidFill>
                  <a:schemeClr val="tx1"/>
                </a:solidFill>
              </a:rPr>
              <a:t> AP’s TXOP usage in a P2P group: (possible with IEEE + Non-IEEE combination)</a:t>
            </a:r>
          </a:p>
        </p:txBody>
      </p:sp>
    </p:spTree>
    <p:extLst>
      <p:ext uri="{BB962C8B-B14F-4D97-AF65-F5344CB8AC3E}">
        <p14:creationId xmlns:p14="http://schemas.microsoft.com/office/powerpoint/2010/main" val="119902800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Need for Group-based resource allocation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219660" y="1072133"/>
            <a:ext cx="11752678" cy="3281122"/>
          </a:xfrm>
          <a:ln/>
        </p:spPr>
        <p:txBody>
          <a:bodyPr/>
          <a:lstStyle/>
          <a:p>
            <a:pPr marL="0" indent="0"/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/>
              <a:t>P2P devices typically operates in a group or cluster-basis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/>
              <a:t>For various evolving applications such as interactive XR experiences, members of a P2P group/cluster may have the same or very similar traffic pattern (and the traffic can also be latency-sensitive)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/>
              <a:t>To better support the P2P communication within the overall P2P group/cluster, the AP should be able to allocate its resources in a per-group/cluster basi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0" indent="0"/>
            <a:endParaRPr lang="en-US" altLang="zh-CN" dirty="0"/>
          </a:p>
          <a:p>
            <a:pPr marL="4000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48C1364-C576-4BC7-A92E-69AAC860E3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403" y="5183102"/>
            <a:ext cx="11895191" cy="1205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3016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9217" y="333375"/>
            <a:ext cx="10361084" cy="1065213"/>
          </a:xfrm>
        </p:spPr>
        <p:txBody>
          <a:bodyPr/>
          <a:lstStyle/>
          <a:p>
            <a:r>
              <a:rPr lang="en-US" dirty="0"/>
              <a:t>An illustrative example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381001" y="1143000"/>
            <a:ext cx="7440079" cy="5051647"/>
          </a:xfrm>
          <a:ln/>
        </p:spPr>
        <p:txBody>
          <a:bodyPr/>
          <a:lstStyle/>
          <a:p>
            <a:pPr marL="0" indent="0"/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Consider the scenario depicted in the figure where the AP is aware of the resource requirement for a P2P group, and makes scheduling decision to allocate resources for the group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Subsequently, the AP obtains a TXOP and allocates it to the P2P group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/>
              <a:t>This TXOP can be allocated by sending a trigger frame. The functionality of the trigger frame can be similar to MU-RTS TXS trigger frame with additional enhancements.</a:t>
            </a:r>
            <a:endParaRPr lang="en-US" altLang="zh-CN" sz="18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Members of the P2P group, for their P2P transmission within the group, can utilize a portion of the TXOP allocated to that group by the infrastructure AP.</a:t>
            </a:r>
          </a:p>
          <a:p>
            <a:pPr marL="0" indent="0"/>
            <a:endParaRPr lang="en-US" altLang="zh-CN" sz="2000" dirty="0"/>
          </a:p>
          <a:p>
            <a:pPr marL="4000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C8DC4D0-0D53-423E-93E7-08C9CDEDD5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48599" y="750718"/>
            <a:ext cx="3541185" cy="5596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333521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9217" y="333375"/>
            <a:ext cx="10361084" cy="1065213"/>
          </a:xfrm>
        </p:spPr>
        <p:txBody>
          <a:bodyPr/>
          <a:lstStyle/>
          <a:p>
            <a:r>
              <a:rPr lang="en-US" dirty="0"/>
              <a:t>Mechanisms needed for interacting with P2P groups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381001" y="1143000"/>
            <a:ext cx="11658599" cy="5051647"/>
          </a:xfrm>
          <a:ln/>
        </p:spPr>
        <p:txBody>
          <a:bodyPr/>
          <a:lstStyle/>
          <a:p>
            <a:pPr marL="0" indent="0"/>
            <a:endParaRPr lang="en-US" altLang="zh-CN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b="0" dirty="0"/>
              <a:t>In the previous slides, we highlighted the need for AP’s provisioning of resources on a P2P group basis in order to better support enhanced multi-device experience. However, the infrastructure AP currently does not recognize “P2P group”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/>
              <a:t>Group Identification: </a:t>
            </a:r>
            <a:r>
              <a:rPr lang="en-US" altLang="zh-CN" sz="1800" b="0" dirty="0"/>
              <a:t>To better assist resource allocation, we need a mechanism so that the AP can identify a P2P grou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b="0" dirty="0"/>
              <a:t>A peer STA can inform the AP about its affiliation with a P2P group either—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dirty="0"/>
              <a:t>Explicitly (TBD), or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b="0" dirty="0"/>
              <a:t>Implicitly (for example, by sharing a common traffic flow) (TBD)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/>
              <a:t>Resource Solicitation: </a:t>
            </a:r>
            <a:r>
              <a:rPr lang="en-US" altLang="zh-CN" sz="1800" b="0" dirty="0"/>
              <a:t>A procedure would be needed to solicit resources from the AP for a P2P group accounting for the needs of other members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/>
              <a:t>This would make the AP aware of the resource needs of the members of that P2P group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/>
              <a:t>Resource Delivery: </a:t>
            </a:r>
            <a:r>
              <a:rPr lang="en-US" altLang="zh-CN" sz="1800" b="0" dirty="0"/>
              <a:t>Some additional enhancements are needed to ensure that the AP can effectively deliver the resources to the P2P group and the members of the P2P group can access the resources.</a:t>
            </a:r>
            <a:endParaRPr lang="en-US" altLang="zh-CN" sz="18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1800" b="0" dirty="0"/>
          </a:p>
          <a:p>
            <a:pPr marL="0" indent="0"/>
            <a:endParaRPr lang="en-US" altLang="zh-CN" sz="1800" dirty="0"/>
          </a:p>
          <a:p>
            <a:pPr marL="40005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0542467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9217" y="333375"/>
            <a:ext cx="10361084" cy="1065213"/>
          </a:xfrm>
        </p:spPr>
        <p:txBody>
          <a:bodyPr/>
          <a:lstStyle/>
          <a:p>
            <a:r>
              <a:rPr lang="en-US" dirty="0"/>
              <a:t>Summary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143000"/>
            <a:ext cx="11353800" cy="5051647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Enhanced P2P communication can be pivotal for various applications, for example, for truly immersive AR/VR/XR experience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Enhancements are needed to improve both the base channel and off-channel P2P communicatio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In this presentation, we discuss aspects of base channel P2P ope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In particular, we highlight the need for P2P group-based resource solicitation and resource allocation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0" indent="0"/>
            <a:endParaRPr lang="en-US" altLang="zh-CN" sz="2000" dirty="0"/>
          </a:p>
          <a:p>
            <a:pPr marL="4000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893277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096</TotalTime>
  <Words>1238</Words>
  <Application>Microsoft Office PowerPoint</Application>
  <PresentationFormat>Widescreen</PresentationFormat>
  <Paragraphs>133</Paragraphs>
  <Slides>10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MS Gothic</vt:lpstr>
      <vt:lpstr>Arial</vt:lpstr>
      <vt:lpstr>Arial Unicode MS</vt:lpstr>
      <vt:lpstr>Times New Roman</vt:lpstr>
      <vt:lpstr>Office Theme</vt:lpstr>
      <vt:lpstr>Microsoft Word 97 - 2003 Document</vt:lpstr>
      <vt:lpstr>Visio</vt:lpstr>
      <vt:lpstr>P2P Resource Management</vt:lpstr>
      <vt:lpstr>Abstract</vt:lpstr>
      <vt:lpstr>Introduction</vt:lpstr>
      <vt:lpstr>Motivation</vt:lpstr>
      <vt:lpstr>Existing P2P-Infra interaction</vt:lpstr>
      <vt:lpstr>Need for Group-based resource allocation</vt:lpstr>
      <vt:lpstr>An illustrative example</vt:lpstr>
      <vt:lpstr>Mechanisms needed for interacting with P2P groups</vt:lpstr>
      <vt:lpstr>Summary</vt:lpstr>
      <vt:lpstr>References</vt:lpstr>
    </vt:vector>
  </TitlesOfParts>
  <Company>Samsung Research America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low-up on peer-to-peer communication for UHR</dc:title>
  <dc:creator>Rubayet Shafin/Future Cellular Systems /SRA/Engineer/Samsung Electronics;r.shafin@samsung.com</dc:creator>
  <cp:lastModifiedBy>Rubayet Shafin</cp:lastModifiedBy>
  <cp:revision>420</cp:revision>
  <cp:lastPrinted>1601-01-01T00:00:00Z</cp:lastPrinted>
  <dcterms:created xsi:type="dcterms:W3CDTF">2021-02-24T17:42:37Z</dcterms:created>
  <dcterms:modified xsi:type="dcterms:W3CDTF">2023-11-12T23:15:32Z</dcterms:modified>
</cp:coreProperties>
</file>